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1F52" w:rsidRDefault="006860B6">
      <w:pPr>
        <w:pBdr>
          <w:bottom w:val="single" w:sz="12" w:space="1" w:color="auto"/>
        </w:pBdr>
      </w:pPr>
      <w:r>
        <w:t>Repaso Relaciones Entre Clases</w:t>
      </w:r>
      <w:r w:rsidR="00D226D9">
        <w:t xml:space="preserve"> – Contenedores - Herencia</w:t>
      </w:r>
    </w:p>
    <w:p w:rsidR="006860B6" w:rsidRDefault="0058571E">
      <w:r>
        <w:t>Modelar y codificar un software con las siguientes características.</w:t>
      </w:r>
    </w:p>
    <w:p w:rsidR="0058571E" w:rsidRDefault="0058571E" w:rsidP="0058571E">
      <w:pPr>
        <w:pStyle w:val="ListParagraph"/>
        <w:numPr>
          <w:ilvl w:val="0"/>
          <w:numId w:val="1"/>
        </w:numPr>
      </w:pPr>
      <w:r>
        <w:t>Una empresa comercializa dos tipos de productos</w:t>
      </w:r>
      <w:proofErr w:type="gramStart"/>
      <w:r>
        <w:t>:  1</w:t>
      </w:r>
      <w:proofErr w:type="gramEnd"/>
      <w:r>
        <w:t xml:space="preserve">) Los que fabrica ella misma, 2) Los que </w:t>
      </w:r>
      <w:r w:rsidR="001E3BE1">
        <w:t>compra</w:t>
      </w:r>
      <w:r>
        <w:t xml:space="preserve"> a otra empresa para revender.  </w:t>
      </w:r>
    </w:p>
    <w:p w:rsidR="0058571E" w:rsidRDefault="0058571E" w:rsidP="0058571E">
      <w:pPr>
        <w:pStyle w:val="ListParagraph"/>
      </w:pPr>
      <w:r>
        <w:t xml:space="preserve">Los </w:t>
      </w:r>
      <w:r w:rsidR="00344F32">
        <w:t>productos que fabrica</w:t>
      </w:r>
      <w:r>
        <w:t xml:space="preserve"> requieren una </w:t>
      </w:r>
      <w:r w:rsidRPr="0058571E">
        <w:rPr>
          <w:b/>
        </w:rPr>
        <w:t>secuencia de procesos de n pasos</w:t>
      </w:r>
      <w:r>
        <w:t xml:space="preserve"> para la fabricación.</w:t>
      </w:r>
    </w:p>
    <w:p w:rsidR="001E3BE1" w:rsidRDefault="0058571E" w:rsidP="001E3BE1">
      <w:pPr>
        <w:pStyle w:val="ListParagraph"/>
      </w:pPr>
      <w:r>
        <w:t xml:space="preserve">Los </w:t>
      </w:r>
      <w:r w:rsidR="00344F32">
        <w:t>productos que solo comercializa,</w:t>
      </w:r>
      <w:r>
        <w:t xml:space="preserve"> cuentan con un precio de transporte hacia la empresa que nos cobra el proveedor.</w:t>
      </w:r>
    </w:p>
    <w:p w:rsidR="001E3BE1" w:rsidRDefault="00344F32" w:rsidP="001E3BE1">
      <w:pPr>
        <w:pStyle w:val="ListParagraph"/>
        <w:numPr>
          <w:ilvl w:val="0"/>
          <w:numId w:val="1"/>
        </w:numPr>
      </w:pPr>
      <w:r>
        <w:t>Se debe c</w:t>
      </w:r>
      <w:r w:rsidR="001E3BE1">
        <w:t xml:space="preserve">rear una clase </w:t>
      </w:r>
      <w:r w:rsidR="001E3BE1" w:rsidRPr="001E3BE1">
        <w:rPr>
          <w:b/>
          <w:i/>
        </w:rPr>
        <w:t>Proceso</w:t>
      </w:r>
      <w:r w:rsidR="001E3BE1">
        <w:t xml:space="preserve"> que encapsule todos los datos necesarios para cada uno de </w:t>
      </w:r>
      <w:proofErr w:type="gramStart"/>
      <w:r w:rsidR="001E3BE1">
        <w:t>los</w:t>
      </w:r>
      <w:proofErr w:type="gramEnd"/>
      <w:r w:rsidR="001E3BE1">
        <w:t xml:space="preserve"> n pasos del proceso de fabricación</w:t>
      </w:r>
      <w:r>
        <w:t xml:space="preserve"> para el primer tipo de productos</w:t>
      </w:r>
      <w:r w:rsidR="001E3BE1">
        <w:t xml:space="preserve">. </w:t>
      </w:r>
    </w:p>
    <w:p w:rsidR="001E3BE1" w:rsidRDefault="001E3BE1" w:rsidP="001E3BE1">
      <w:pPr>
        <w:pStyle w:val="ListParagraph"/>
        <w:numPr>
          <w:ilvl w:val="0"/>
          <w:numId w:val="1"/>
        </w:numPr>
      </w:pPr>
      <w:r>
        <w:t>Se cuenta con</w:t>
      </w:r>
      <w:r w:rsidR="0058571E">
        <w:t xml:space="preserve"> un </w:t>
      </w:r>
      <w:proofErr w:type="spellStart"/>
      <w:r w:rsidR="0058571E" w:rsidRPr="001E3BE1">
        <w:rPr>
          <w:i/>
        </w:rPr>
        <w:t>Almacen</w:t>
      </w:r>
      <w:proofErr w:type="spellEnd"/>
      <w:r w:rsidR="0058571E">
        <w:t xml:space="preserve"> para contener todos los productos.</w:t>
      </w:r>
      <w:r>
        <w:t xml:space="preserve">  El </w:t>
      </w:r>
      <w:proofErr w:type="spellStart"/>
      <w:r w:rsidRPr="001E3BE1">
        <w:rPr>
          <w:i/>
        </w:rPr>
        <w:t>Almacen</w:t>
      </w:r>
      <w:proofErr w:type="spellEnd"/>
      <w:r>
        <w:t xml:space="preserve"> se modela como un </w:t>
      </w:r>
      <w:proofErr w:type="spellStart"/>
      <w:r w:rsidRPr="001E3BE1">
        <w:rPr>
          <w:i/>
        </w:rPr>
        <w:t>ArrayList</w:t>
      </w:r>
      <w:proofErr w:type="spellEnd"/>
      <w:r>
        <w:t xml:space="preserve"> que contiene objetos </w:t>
      </w:r>
      <w:r w:rsidRPr="00344F32">
        <w:rPr>
          <w:b/>
          <w:i/>
        </w:rPr>
        <w:t>Producto</w:t>
      </w:r>
      <w:r>
        <w:t xml:space="preserve"> (de ambos tipos).</w:t>
      </w:r>
    </w:p>
    <w:p w:rsidR="001E3BE1" w:rsidRDefault="0058571E" w:rsidP="001E3BE1">
      <w:pPr>
        <w:pStyle w:val="ListParagraph"/>
        <w:numPr>
          <w:ilvl w:val="0"/>
          <w:numId w:val="1"/>
        </w:numPr>
      </w:pPr>
      <w:r>
        <w:t xml:space="preserve">El </w:t>
      </w:r>
      <w:proofErr w:type="spellStart"/>
      <w:r w:rsidRPr="00344F32">
        <w:rPr>
          <w:i/>
        </w:rPr>
        <w:t>Almacen</w:t>
      </w:r>
      <w:proofErr w:type="spellEnd"/>
      <w:r>
        <w:t xml:space="preserve"> debe tener un </w:t>
      </w:r>
      <w:r w:rsidRPr="001E3BE1">
        <w:rPr>
          <w:b/>
        </w:rPr>
        <w:t>contador</w:t>
      </w:r>
      <w:r>
        <w:t xml:space="preserve"> que vaya contabilizando cada </w:t>
      </w:r>
      <w:r w:rsidRPr="00344F32">
        <w:rPr>
          <w:i/>
        </w:rPr>
        <w:t xml:space="preserve">Producto </w:t>
      </w:r>
      <w:r w:rsidR="00A70B8F" w:rsidRPr="00344F32">
        <w:rPr>
          <w:i/>
        </w:rPr>
        <w:t>Fabricado</w:t>
      </w:r>
      <w:r w:rsidR="00A70B8F">
        <w:t xml:space="preserve"> </w:t>
      </w:r>
      <w:r w:rsidR="00344F32">
        <w:t xml:space="preserve">(del primer tipo) </w:t>
      </w:r>
      <w:r>
        <w:t>que se incorpora.</w:t>
      </w:r>
      <w:r w:rsidR="00A70B8F">
        <w:t xml:space="preserve"> El contador </w:t>
      </w:r>
      <w:r w:rsidR="00A70B8F" w:rsidRPr="00344F32">
        <w:rPr>
          <w:b/>
        </w:rPr>
        <w:t>NO</w:t>
      </w:r>
      <w:r w:rsidR="00A70B8F">
        <w:t xml:space="preserve"> debe contabilizar los productos </w:t>
      </w:r>
      <w:r w:rsidR="00344F32">
        <w:t>adquiridos para revender (del segundo tipo)</w:t>
      </w:r>
      <w:r w:rsidR="00A70B8F">
        <w:t>.</w:t>
      </w:r>
    </w:p>
    <w:p w:rsidR="0058571E" w:rsidRDefault="0058571E" w:rsidP="001E3BE1">
      <w:pPr>
        <w:pStyle w:val="ListParagraph"/>
        <w:numPr>
          <w:ilvl w:val="0"/>
          <w:numId w:val="1"/>
        </w:numPr>
      </w:pPr>
      <w:r>
        <w:t>Implementar todos los métodos faltantes y necesarios para obtener costos</w:t>
      </w:r>
      <w:r w:rsidR="001E3BE1">
        <w:t xml:space="preserve"> de fabricación de los Productos</w:t>
      </w:r>
      <w:r w:rsidR="00344F32">
        <w:t xml:space="preserve"> (de ambos tipos)</w:t>
      </w:r>
      <w:r>
        <w:t>.</w:t>
      </w:r>
    </w:p>
    <w:p w:rsidR="00D226D9" w:rsidRDefault="00D226D9" w:rsidP="001E3BE1">
      <w:pPr>
        <w:pStyle w:val="ListParagraph"/>
        <w:numPr>
          <w:ilvl w:val="0"/>
          <w:numId w:val="1"/>
        </w:numPr>
      </w:pPr>
      <w:r>
        <w:t xml:space="preserve">Cada objeto </w:t>
      </w:r>
      <w:r w:rsidRPr="00344F32">
        <w:rPr>
          <w:i/>
        </w:rPr>
        <w:t>Proceso</w:t>
      </w:r>
      <w:r>
        <w:t xml:space="preserve"> </w:t>
      </w:r>
      <w:r w:rsidR="00344F32">
        <w:t>debe contener</w:t>
      </w:r>
      <w:r>
        <w:t xml:space="preserve"> un método </w:t>
      </w:r>
      <w:proofErr w:type="spellStart"/>
      <w:proofErr w:type="gramStart"/>
      <w:r w:rsidRPr="000F65F2">
        <w:rPr>
          <w:b/>
          <w:i/>
        </w:rPr>
        <w:t>getTodosCostos</w:t>
      </w:r>
      <w:proofErr w:type="spellEnd"/>
      <w:r w:rsidRPr="000F65F2">
        <w:rPr>
          <w:b/>
          <w:i/>
        </w:rPr>
        <w:t>(</w:t>
      </w:r>
      <w:proofErr w:type="gramEnd"/>
      <w:r w:rsidRPr="000F65F2">
        <w:rPr>
          <w:b/>
          <w:i/>
        </w:rPr>
        <w:t>)</w:t>
      </w:r>
      <w:r w:rsidRPr="001E3BE1">
        <w:rPr>
          <w:i/>
        </w:rPr>
        <w:t>,</w:t>
      </w:r>
      <w:r>
        <w:t xml:space="preserve"> que devuelv</w:t>
      </w:r>
      <w:r w:rsidR="00344F32">
        <w:t>a</w:t>
      </w:r>
      <w:r>
        <w:t xml:space="preserve"> la suma del costo propio</w:t>
      </w:r>
      <w:r w:rsidR="000F65F2">
        <w:t xml:space="preserve"> del </w:t>
      </w:r>
      <w:r w:rsidR="000F65F2" w:rsidRPr="000F65F2">
        <w:rPr>
          <w:i/>
        </w:rPr>
        <w:t>Proceso</w:t>
      </w:r>
      <w:r>
        <w:t>, mas todos los costos que se encuentran</w:t>
      </w:r>
      <w:r w:rsidR="000F65F2">
        <w:t xml:space="preserve"> en los Procesos que siguen al mismo en la secuencia</w:t>
      </w:r>
      <w:r>
        <w:t>.</w:t>
      </w:r>
      <w:r w:rsidR="00344F32">
        <w:t xml:space="preserve">  Ejemplo</w:t>
      </w:r>
      <w:proofErr w:type="gramStart"/>
      <w:r w:rsidR="00344F32">
        <w:t>:  si</w:t>
      </w:r>
      <w:proofErr w:type="gramEnd"/>
      <w:r w:rsidR="00344F32">
        <w:t xml:space="preserve"> el producto cuenta con 4 procesos de fabricación, al activar el método </w:t>
      </w:r>
      <w:proofErr w:type="spellStart"/>
      <w:r w:rsidR="00344F32" w:rsidRPr="00344F32">
        <w:rPr>
          <w:b/>
          <w:i/>
        </w:rPr>
        <w:t>getTodosCostos</w:t>
      </w:r>
      <w:proofErr w:type="spellEnd"/>
      <w:r w:rsidR="00344F32" w:rsidRPr="00344F32">
        <w:rPr>
          <w:b/>
          <w:i/>
        </w:rPr>
        <w:t>()</w:t>
      </w:r>
      <w:r w:rsidR="00344F32">
        <w:t xml:space="preserve"> al primer proceso, debe retornar la sumatoria de los costos de los 4 procesos. </w:t>
      </w:r>
    </w:p>
    <w:p w:rsidR="000F5E54" w:rsidRDefault="000F5E54" w:rsidP="000F5E54"/>
    <w:p w:rsidR="000F5E54" w:rsidRDefault="000F5E54">
      <w:r>
        <w:br w:type="page"/>
      </w:r>
    </w:p>
    <w:p w:rsidR="000F5E54" w:rsidRDefault="000F5E54" w:rsidP="000F5E54">
      <w:pPr>
        <w:pBdr>
          <w:bottom w:val="single" w:sz="12" w:space="1" w:color="auto"/>
        </w:pBdr>
      </w:pPr>
      <w:r w:rsidRPr="000F5E54">
        <w:rPr>
          <w:b/>
        </w:rPr>
        <w:lastRenderedPageBreak/>
        <w:t>Resolución</w:t>
      </w:r>
      <w:r>
        <w:t>:</w:t>
      </w:r>
    </w:p>
    <w:p w:rsidR="000F5E54" w:rsidRDefault="000F5E54" w:rsidP="000F5E54">
      <w:r>
        <w:t>Un posible diseño para el sistema sería:</w:t>
      </w:r>
    </w:p>
    <w:p w:rsidR="000F5E54" w:rsidRDefault="000F5E54" w:rsidP="000F5E54"/>
    <w:p w:rsidR="000F5E54" w:rsidRDefault="00361576" w:rsidP="000F5E54">
      <w:r>
        <w:object w:dxaOrig="9671" w:dyaOrig="4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75pt;height:183.35pt" o:ole="">
            <v:imagedata r:id="rId5" o:title=""/>
          </v:shape>
          <o:OLEObject Type="Embed" ProgID="Visio.Drawing.11" ShapeID="_x0000_i1025" DrawAspect="Content" ObjectID="_1504371303" r:id="rId6"/>
        </w:object>
      </w:r>
    </w:p>
    <w:p w:rsidR="000F6D92" w:rsidRDefault="000F6D92" w:rsidP="000F6D92"/>
    <w:p w:rsidR="000F6D92" w:rsidRDefault="000F6D92" w:rsidP="000F6D92"/>
    <w:p w:rsidR="000F6D92" w:rsidRDefault="009B33DF" w:rsidP="000F6D92">
      <w:r>
        <w:t>Algunas cosas p</w:t>
      </w:r>
      <w:r w:rsidR="000F6D92">
        <w:t>ara tener en cuenta</w:t>
      </w:r>
      <w:r w:rsidR="00A96309">
        <w:t xml:space="preserve"> a partir del diseño anterior</w:t>
      </w:r>
      <w:r w:rsidR="000F6D92">
        <w:t>:</w:t>
      </w:r>
    </w:p>
    <w:p w:rsidR="000F6D92" w:rsidRDefault="000F6D92" w:rsidP="000F6D92">
      <w:pPr>
        <w:pStyle w:val="ListParagraph"/>
        <w:numPr>
          <w:ilvl w:val="0"/>
          <w:numId w:val="4"/>
        </w:numPr>
      </w:pPr>
      <w:r>
        <w:t>De Producto no se pueden crear objetos porque es abstracta.</w:t>
      </w:r>
    </w:p>
    <w:p w:rsidR="000F6D92" w:rsidRDefault="000F6D92" w:rsidP="000F6D92">
      <w:pPr>
        <w:pStyle w:val="ListParagraph"/>
        <w:numPr>
          <w:ilvl w:val="0"/>
          <w:numId w:val="4"/>
        </w:numPr>
      </w:pPr>
      <w:r>
        <w:t xml:space="preserve">Un </w:t>
      </w:r>
      <w:proofErr w:type="spellStart"/>
      <w:r>
        <w:t>ProductoFabricado</w:t>
      </w:r>
      <w:proofErr w:type="spellEnd"/>
      <w:r>
        <w:t xml:space="preserve"> puede estar relacionado (o no) con solo un Proceso.</w:t>
      </w:r>
    </w:p>
    <w:p w:rsidR="000F6D92" w:rsidRDefault="000F6D92" w:rsidP="000F6D92">
      <w:pPr>
        <w:pStyle w:val="ListParagraph"/>
        <w:numPr>
          <w:ilvl w:val="0"/>
          <w:numId w:val="4"/>
        </w:numPr>
      </w:pPr>
      <w:r>
        <w:t xml:space="preserve">Un Proceso </w:t>
      </w:r>
      <w:proofErr w:type="spellStart"/>
      <w:r>
        <w:t>esta</w:t>
      </w:r>
      <w:proofErr w:type="spellEnd"/>
      <w:r>
        <w:t xml:space="preserve"> relacionado con el “siguiente” Proceso.</w:t>
      </w:r>
    </w:p>
    <w:p w:rsidR="000F6D92" w:rsidRDefault="000F6D92" w:rsidP="000F6D92">
      <w:pPr>
        <w:pStyle w:val="ListParagraph"/>
        <w:numPr>
          <w:ilvl w:val="0"/>
          <w:numId w:val="4"/>
        </w:numPr>
      </w:pPr>
      <w:r>
        <w:t xml:space="preserve">Un </w:t>
      </w:r>
      <w:proofErr w:type="spellStart"/>
      <w:r>
        <w:t>Almacen</w:t>
      </w:r>
      <w:proofErr w:type="spellEnd"/>
      <w:r>
        <w:t xml:space="preserve"> puede tener 0 o más Productos.</w:t>
      </w:r>
    </w:p>
    <w:p w:rsidR="000F6D92" w:rsidRDefault="000F6D92" w:rsidP="000F6D92">
      <w:pPr>
        <w:pStyle w:val="ListParagraph"/>
        <w:numPr>
          <w:ilvl w:val="0"/>
          <w:numId w:val="4"/>
        </w:numPr>
      </w:pPr>
      <w:r>
        <w:t xml:space="preserve">Un </w:t>
      </w:r>
      <w:proofErr w:type="spellStart"/>
      <w:r>
        <w:t>Almacen</w:t>
      </w:r>
      <w:proofErr w:type="spellEnd"/>
      <w:r>
        <w:t xml:space="preserve"> es una especialización (herencia) de </w:t>
      </w:r>
      <w:proofErr w:type="spellStart"/>
      <w:r>
        <w:t>ArrayList</w:t>
      </w:r>
      <w:proofErr w:type="spellEnd"/>
      <w:r>
        <w:t xml:space="preserve">. La especialización consiste en agregar un contador de objetos, y sobrescribir el método </w:t>
      </w:r>
      <w:proofErr w:type="spellStart"/>
      <w:proofErr w:type="gramStart"/>
      <w:r w:rsidRPr="000F6D92">
        <w:rPr>
          <w:i/>
        </w:rPr>
        <w:t>add</w:t>
      </w:r>
      <w:proofErr w:type="spellEnd"/>
      <w:r w:rsidRPr="000F6D92">
        <w:rPr>
          <w:i/>
        </w:rPr>
        <w:t>(</w:t>
      </w:r>
      <w:proofErr w:type="gramEnd"/>
      <w:r w:rsidRPr="000F6D92">
        <w:rPr>
          <w:i/>
        </w:rPr>
        <w:t>)</w:t>
      </w:r>
      <w:r>
        <w:t>.</w:t>
      </w:r>
    </w:p>
    <w:sectPr w:rsidR="000F6D92" w:rsidSect="00941F52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54C68F0"/>
    <w:multiLevelType w:val="hybridMultilevel"/>
    <w:tmpl w:val="7C5C3E9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EC378E9"/>
    <w:multiLevelType w:val="hybridMultilevel"/>
    <w:tmpl w:val="CFAC96D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B642FC1"/>
    <w:multiLevelType w:val="hybridMultilevel"/>
    <w:tmpl w:val="F6D6F4B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103565D"/>
    <w:multiLevelType w:val="hybridMultilevel"/>
    <w:tmpl w:val="C8A621C4"/>
    <w:lvl w:ilvl="0" w:tplc="3AE857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9"/>
  <w:proofState w:spelling="clean" w:grammar="clean"/>
  <w:defaultTabStop w:val="708"/>
  <w:hyphenationZone w:val="425"/>
  <w:characterSpacingControl w:val="doNotCompress"/>
  <w:compat/>
  <w:rsids>
    <w:rsidRoot w:val="006860B6"/>
    <w:rsid w:val="000F5E54"/>
    <w:rsid w:val="000F65F2"/>
    <w:rsid w:val="000F6D92"/>
    <w:rsid w:val="00140E47"/>
    <w:rsid w:val="001E3BE1"/>
    <w:rsid w:val="00322EAC"/>
    <w:rsid w:val="00344F32"/>
    <w:rsid w:val="00361576"/>
    <w:rsid w:val="0058571E"/>
    <w:rsid w:val="00666492"/>
    <w:rsid w:val="006860B6"/>
    <w:rsid w:val="00941F52"/>
    <w:rsid w:val="009B33DF"/>
    <w:rsid w:val="00A70B8F"/>
    <w:rsid w:val="00A96309"/>
    <w:rsid w:val="00B140F1"/>
    <w:rsid w:val="00D226D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41F5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8571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8</TotalTime>
  <Pages>2</Pages>
  <Words>313</Words>
  <Characters>172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lio</dc:creator>
  <cp:lastModifiedBy>Julio</cp:lastModifiedBy>
  <cp:revision>8</cp:revision>
  <dcterms:created xsi:type="dcterms:W3CDTF">2015-09-20T20:36:00Z</dcterms:created>
  <dcterms:modified xsi:type="dcterms:W3CDTF">2015-09-21T23:09:00Z</dcterms:modified>
</cp:coreProperties>
</file>